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56F257D4" w14:textId="7A35D5AD" w:rsidR="00901D2A" w:rsidRDefault="00B33C54">
            <w:pPr>
              <w:ind w:left="-178" w:firstLine="178"/>
              <w:jc w:val="center"/>
              <w:rPr>
                <w:b/>
              </w:rPr>
            </w:pPr>
            <w:r w:rsidRPr="00B33C54">
              <w:t>ESTRATEGIAS Y TRAYECTORIAS DE ESTUDIANTES EN EXTRAEDAD EN EDUCACIÓN MEDIA EN BOGOTÁ</w:t>
            </w: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2A763A98" w:rsidR="00901D2A" w:rsidRDefault="00B33C54">
            <w:pPr>
              <w:jc w:val="both"/>
            </w:pPr>
            <w:r>
              <w:t>Méndez Martínez</w:t>
            </w:r>
          </w:p>
        </w:tc>
        <w:tc>
          <w:tcPr>
            <w:tcW w:w="3822" w:type="dxa"/>
          </w:tcPr>
          <w:p w14:paraId="7362EB38" w14:textId="439CCE57" w:rsidR="00901D2A" w:rsidRDefault="00B33C54">
            <w:pPr>
              <w:ind w:left="-178" w:right="-249" w:firstLine="178"/>
              <w:jc w:val="both"/>
            </w:pPr>
            <w:proofErr w:type="spellStart"/>
            <w:r>
              <w:t>Mony</w:t>
            </w:r>
            <w:proofErr w:type="spellEnd"/>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77777777" w:rsidR="00901D2A" w:rsidRDefault="00901D2A">
      <w:pPr>
        <w:spacing w:after="0" w:line="240" w:lineRule="auto"/>
        <w:jc w:val="both"/>
      </w:pPr>
      <w:permStart w:id="810504191" w:edGrp="everyone"/>
    </w:p>
    <w:p w14:paraId="0272F006" w14:textId="0EDA593B" w:rsidR="00901D2A" w:rsidRDefault="002A6E92">
      <w:pPr>
        <w:spacing w:after="0" w:line="240" w:lineRule="auto"/>
      </w:pPr>
      <w:r>
        <w:t>____________</w:t>
      </w:r>
      <w:r w:rsidR="00B33C54" w:rsidRPr="00B33C54">
        <w:t xml:space="preserve"> </w:t>
      </w:r>
      <w:r w:rsidR="00B33C54" w:rsidRPr="00B33C54">
        <w:drawing>
          <wp:inline distT="0" distB="0" distL="0" distR="0" wp14:anchorId="5ED911AB" wp14:editId="0D838476">
            <wp:extent cx="1320893" cy="4381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935" cy="455081"/>
                    </a:xfrm>
                    <a:prstGeom prst="rect">
                      <a:avLst/>
                    </a:prstGeom>
                    <a:noFill/>
                    <a:ln>
                      <a:noFill/>
                    </a:ln>
                  </pic:spPr>
                </pic:pic>
              </a:graphicData>
            </a:graphic>
          </wp:inline>
        </w:drawing>
      </w:r>
      <w:r>
        <w:t>__________   C.C. No. ____</w:t>
      </w:r>
      <w:r w:rsidR="00B33C54">
        <w:t>52364688</w:t>
      </w:r>
      <w:r>
        <w:t>______</w:t>
      </w:r>
    </w:p>
    <w:p w14:paraId="0E6EBE58" w14:textId="77777777" w:rsidR="00901D2A" w:rsidRDefault="002A6E92">
      <w:pPr>
        <w:spacing w:after="0" w:line="240" w:lineRule="auto"/>
      </w:pPr>
      <w:r>
        <w:t>__________________________________________   C.C. No. __________________</w:t>
      </w:r>
    </w:p>
    <w:p w14:paraId="4988F73C" w14:textId="77777777" w:rsidR="00901D2A" w:rsidRDefault="002A6E92">
      <w:pPr>
        <w:spacing w:after="0" w:line="240" w:lineRule="auto"/>
      </w:pPr>
      <w:r>
        <w:t>__________________________________________   C.C. No. __________________</w:t>
      </w:r>
    </w:p>
    <w:p w14:paraId="26818B4B" w14:textId="77777777" w:rsidR="00901D2A" w:rsidRDefault="00901D2A">
      <w:pPr>
        <w:spacing w:after="0" w:line="240" w:lineRule="auto"/>
      </w:pPr>
    </w:p>
    <w:p w14:paraId="52C9958F" w14:textId="77777777" w:rsidR="00901D2A" w:rsidRDefault="00901D2A">
      <w:pPr>
        <w:spacing w:after="0" w:line="240" w:lineRule="auto"/>
      </w:pP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tbl>
            <w:tblPr>
              <w:tblW w:w="10650" w:type="dxa"/>
              <w:jc w:val="center"/>
              <w:tblCellSpacing w:w="15" w:type="dxa"/>
              <w:shd w:val="clear" w:color="auto" w:fill="FEEEBD"/>
              <w:tblLayout w:type="fixed"/>
              <w:tblCellMar>
                <w:top w:w="15" w:type="dxa"/>
                <w:left w:w="15" w:type="dxa"/>
                <w:bottom w:w="15" w:type="dxa"/>
                <w:right w:w="15" w:type="dxa"/>
              </w:tblCellMar>
              <w:tblLook w:val="04A0" w:firstRow="1" w:lastRow="0" w:firstColumn="1" w:lastColumn="0" w:noHBand="0" w:noVBand="1"/>
            </w:tblPr>
            <w:tblGrid>
              <w:gridCol w:w="10590"/>
              <w:gridCol w:w="60"/>
            </w:tblGrid>
            <w:tr w:rsidR="00B33C54" w:rsidRPr="00B33C54" w14:paraId="0EC88DAB" w14:textId="77777777" w:rsidTr="00B33C54">
              <w:trPr>
                <w:gridAfter w:val="1"/>
                <w:tblCellSpacing w:w="15" w:type="dxa"/>
                <w:jc w:val="center"/>
              </w:trPr>
              <w:tc>
                <w:tcPr>
                  <w:tcW w:w="10545" w:type="dxa"/>
                  <w:shd w:val="clear" w:color="auto" w:fill="FEEEBD"/>
                  <w:vAlign w:val="center"/>
                  <w:hideMark/>
                </w:tcPr>
                <w:p w14:paraId="1252D52B" w14:textId="7B0FEF13" w:rsidR="00B33C54" w:rsidRPr="00B33C54" w:rsidRDefault="00B33C54" w:rsidP="00B33C54">
                  <w:r>
                    <w:t xml:space="preserve">                            m</w:t>
                  </w:r>
                  <w:r w:rsidRPr="00B33C54">
                    <w:t>mendezm@udistrital.edu.co</w:t>
                  </w:r>
                </w:p>
              </w:tc>
            </w:tr>
            <w:tr w:rsidR="00B33C54" w:rsidRPr="00B33C54" w14:paraId="07B51277" w14:textId="77777777" w:rsidTr="00B33C54">
              <w:trPr>
                <w:tblCellSpacing w:w="15" w:type="dxa"/>
                <w:jc w:val="center"/>
              </w:trPr>
              <w:tc>
                <w:tcPr>
                  <w:tcW w:w="10590" w:type="dxa"/>
                  <w:gridSpan w:val="2"/>
                  <w:shd w:val="clear" w:color="auto" w:fill="FEEEBD"/>
                  <w:vAlign w:val="center"/>
                  <w:hideMark/>
                </w:tcPr>
                <w:p w14:paraId="3EEF91B1" w14:textId="77777777" w:rsidR="00B33C54" w:rsidRPr="00B33C54" w:rsidRDefault="00B33C54" w:rsidP="00B33C54"/>
              </w:tc>
            </w:tr>
          </w:tbl>
          <w:p w14:paraId="4449ABD3" w14:textId="77777777" w:rsidR="00901D2A" w:rsidRDefault="00901D2A">
            <w:pPr>
              <w:jc w:val="both"/>
            </w:pP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63F67659" w:rsidR="00901D2A" w:rsidRDefault="00B33C54">
            <w:pPr>
              <w:jc w:val="both"/>
            </w:pPr>
            <w:r>
              <w:t>Ómer Calderón</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7DE90A01" w:rsidR="00901D2A" w:rsidRDefault="00B33C54">
            <w:pPr>
              <w:jc w:val="both"/>
            </w:pPr>
            <w:permStart w:id="193281658" w:edGrp="everyone" w:colFirst="0" w:colLast="0"/>
            <w:permStart w:id="1869880747" w:edGrp="everyone" w:colFirst="1" w:colLast="1"/>
            <w:permEnd w:id="1232274436"/>
            <w:permEnd w:id="1505496466"/>
            <w:r>
              <w:t>Ciencias y Educación</w:t>
            </w:r>
          </w:p>
        </w:tc>
        <w:tc>
          <w:tcPr>
            <w:tcW w:w="5117" w:type="dxa"/>
          </w:tcPr>
          <w:p w14:paraId="1F77921E" w14:textId="12B6B039" w:rsidR="00901D2A" w:rsidRDefault="00B33C54">
            <w:pPr>
              <w:jc w:val="both"/>
            </w:pPr>
            <w:r>
              <w:t>Doctorado Interinstitucional en Educación</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39D8E" w14:textId="77777777" w:rsidR="00490BC5" w:rsidRDefault="00490BC5">
      <w:pPr>
        <w:spacing w:after="0" w:line="240" w:lineRule="auto"/>
      </w:pPr>
      <w:r>
        <w:separator/>
      </w:r>
    </w:p>
  </w:endnote>
  <w:endnote w:type="continuationSeparator" w:id="0">
    <w:p w14:paraId="19E4A133" w14:textId="77777777" w:rsidR="00490BC5" w:rsidRDefault="00490B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62126" w14:textId="77777777" w:rsidR="00490BC5" w:rsidRDefault="00490BC5">
      <w:pPr>
        <w:spacing w:after="0" w:line="240" w:lineRule="auto"/>
      </w:pPr>
      <w:r>
        <w:separator/>
      </w:r>
    </w:p>
  </w:footnote>
  <w:footnote w:type="continuationSeparator" w:id="0">
    <w:p w14:paraId="701CD484" w14:textId="77777777" w:rsidR="00490BC5" w:rsidRDefault="00490B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v:imagedata r:id="rId2" o:title=""/>
              </v:shape>
              <o:OLEObject Type="Embed" ProgID="Visio.Drawing.11" ShapeID="_x0000_i1025" DrawAspect="Content" ObjectID="_1829285392"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162FFB"/>
    <w:rsid w:val="002A6E92"/>
    <w:rsid w:val="00490BC5"/>
    <w:rsid w:val="004C464A"/>
    <w:rsid w:val="005B7EC2"/>
    <w:rsid w:val="00901D2A"/>
    <w:rsid w:val="00A3508B"/>
    <w:rsid w:val="00A421FF"/>
    <w:rsid w:val="00B33C54"/>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47987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48</Words>
  <Characters>6319</Characters>
  <Application>Microsoft Office Word</Application>
  <DocSecurity>8</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Rafael Moreno León</cp:lastModifiedBy>
  <cp:revision>2</cp:revision>
  <dcterms:created xsi:type="dcterms:W3CDTF">2026-01-07T15:03:00Z</dcterms:created>
  <dcterms:modified xsi:type="dcterms:W3CDTF">2026-01-07T15:03:00Z</dcterms:modified>
</cp:coreProperties>
</file>